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afc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afc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afc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afc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afc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afc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afc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afc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afc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afc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afc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afc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afc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FA4778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afc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FA4778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afc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afc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afc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afc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afc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afc"/>
                <w:noProof/>
              </w:rPr>
              <w:t xml:space="preserve">6 Дерево ветвлений </w:t>
            </w:r>
            <w:r w:rsidR="004D2A6F" w:rsidRPr="000F4022">
              <w:rPr>
                <w:rStyle w:val="afc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afc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FA4778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afc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61744612" w:rsidR="00537350" w:rsidRDefault="00537350" w:rsidP="00537350">
      <w:pPr>
        <w:pStyle w:val="a5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E30BBD">
        <w:t>2</w:t>
      </w:r>
      <w:r>
        <w:t>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8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8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8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8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8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</w:t>
            </w:r>
            <w:proofErr w:type="spellStart"/>
            <w:r w:rsidR="00E7576A">
              <w:t>болеее</w:t>
            </w:r>
            <w:proofErr w:type="spellEnd"/>
            <w:r w:rsidR="00E7576A">
              <w:t xml:space="preserve">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8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proofErr w:type="spellStart"/>
            <w:r>
              <w:t>операттивной</w:t>
            </w:r>
            <w:proofErr w:type="spellEnd"/>
            <w:r>
              <w:t xml:space="preserve">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8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8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8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A68B43E" w:rsidR="005E79E5" w:rsidRPr="00B65D98" w:rsidRDefault="005E79E5" w:rsidP="005E79E5">
            <w:pPr>
              <w:pStyle w:val="a8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</w:t>
            </w:r>
            <w:commentRangeStart w:id="9"/>
            <w:commentRangeStart w:id="10"/>
            <w:r w:rsidR="00B65D98">
              <w:t>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 w:rsidR="00377900" w:rsidRPr="00377900">
              <w:t>[4]</w:t>
            </w:r>
            <w:r>
              <w:t xml:space="preserve"> </w:t>
            </w:r>
            <w:commentRangeEnd w:id="9"/>
            <w:r w:rsidR="00490841">
              <w:rPr>
                <w:rStyle w:val="afd"/>
                <w:color w:val="auto"/>
              </w:rPr>
              <w:commentReference w:id="9"/>
            </w:r>
            <w:commentRangeEnd w:id="10"/>
            <w:r w:rsidR="00377900">
              <w:rPr>
                <w:rStyle w:val="afd"/>
                <w:color w:val="auto"/>
              </w:rPr>
              <w:commentReference w:id="10"/>
            </w:r>
            <w:r>
              <w:t>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11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11"/>
    </w:p>
    <w:p w14:paraId="6760F885" w14:textId="00510172" w:rsidR="006D632D" w:rsidRDefault="00C23683" w:rsidP="006D632D">
      <w:pPr>
        <w:pStyle w:val="31"/>
      </w:pPr>
      <w:bookmarkStart w:id="12" w:name="_Toc74328309"/>
      <w:r>
        <w:t>1.</w:t>
      </w:r>
      <w:r w:rsidR="006D632D">
        <w:t>5.1 Общие положения</w:t>
      </w:r>
      <w:bookmarkEnd w:id="12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5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1"/>
      </w:pPr>
      <w:bookmarkStart w:id="13" w:name="_Toc74328310"/>
      <w:r>
        <w:t>1.</w:t>
      </w:r>
      <w:r w:rsidR="006D632D">
        <w:t>5.2 Обязанности Заказчика</w:t>
      </w:r>
      <w:bookmarkEnd w:id="13"/>
    </w:p>
    <w:p w14:paraId="2202B95C" w14:textId="045DA625" w:rsidR="006D632D" w:rsidRDefault="006D632D" w:rsidP="006D632D">
      <w:pPr>
        <w:pStyle w:val="a5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5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14" w:name="_Toc74328311"/>
      <w:r>
        <w:t>5.3 Обязанности исполнителя</w:t>
      </w:r>
      <w:bookmarkEnd w:id="14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5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5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5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5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15" w:name="_Toc74328312"/>
      <w:r>
        <w:lastRenderedPageBreak/>
        <w:t>1.</w:t>
      </w:r>
      <w:r w:rsidR="006D632D">
        <w:t>6 Порядок контроля и приёмки системы</w:t>
      </w:r>
      <w:bookmarkEnd w:id="15"/>
    </w:p>
    <w:p w14:paraId="1C746852" w14:textId="453463C2" w:rsidR="006D632D" w:rsidRDefault="00C23683" w:rsidP="006D632D">
      <w:pPr>
        <w:pStyle w:val="31"/>
      </w:pPr>
      <w:bookmarkStart w:id="16" w:name="_Toc74328313"/>
      <w:r>
        <w:t>1.</w:t>
      </w:r>
      <w:r w:rsidR="006D632D">
        <w:t>6.1 Виды и объём испытаний системы</w:t>
      </w:r>
      <w:bookmarkEnd w:id="16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42C9F135" w14:textId="08296E8C" w:rsidR="006D632D" w:rsidRDefault="00C23683" w:rsidP="006D632D">
      <w:pPr>
        <w:pStyle w:val="23"/>
      </w:pPr>
      <w:bookmarkStart w:id="17" w:name="_Toc74328314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7"/>
    </w:p>
    <w:p w14:paraId="58376761" w14:textId="1C5A0E47" w:rsidR="006D632D" w:rsidRDefault="00847F9D" w:rsidP="00847F9D">
      <w:pPr>
        <w:pStyle w:val="a5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2F020501" w:rsidR="00847F9D" w:rsidRDefault="00847F9D" w:rsidP="00847F9D">
      <w:pPr>
        <w:pStyle w:val="a5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B86BED7" w14:textId="184738FC" w:rsidR="00377900" w:rsidRPr="00377900" w:rsidRDefault="00377900" w:rsidP="00377900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t xml:space="preserve">XML Schema Part 0: Primer Second Edition </w:t>
      </w:r>
      <w:r>
        <w:rPr>
          <w:lang w:val="en-US"/>
        </w:rPr>
        <w:t>URL</w:t>
      </w:r>
      <w:r w:rsidRPr="00377900">
        <w:rPr>
          <w:lang w:val="en-US"/>
        </w:rPr>
        <w:t>: https://www.w3.org/TR/xmlschema-0/.</w:t>
      </w:r>
    </w:p>
    <w:p w14:paraId="01208192" w14:textId="2E3D8AE8" w:rsidR="006D632D" w:rsidRPr="00377900" w:rsidRDefault="006D632D" w:rsidP="00847F9D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br w:type="page"/>
      </w:r>
    </w:p>
    <w:p w14:paraId="41F345D6" w14:textId="490203E2" w:rsidR="00386D51" w:rsidRDefault="007345B8" w:rsidP="00386D51">
      <w:pPr>
        <w:pStyle w:val="13"/>
      </w:pPr>
      <w:bookmarkStart w:id="18" w:name="_Toc74328315"/>
      <w:r>
        <w:lastRenderedPageBreak/>
        <w:t xml:space="preserve">2 </w:t>
      </w:r>
      <w:r w:rsidR="00386D51">
        <w:t>Введение</w:t>
      </w:r>
      <w:bookmarkEnd w:id="18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19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9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C145A6" w:rsidP="007345B8">
      <w:pPr>
        <w:pStyle w:val="a5"/>
        <w:ind w:firstLine="0"/>
      </w:pPr>
      <w:r w:rsidRPr="00C145A6">
        <w:t xml:space="preserve"> </w:t>
      </w:r>
      <w:r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319.5pt" o:ole="">
            <v:imagedata r:id="rId10" o:title=""/>
          </v:shape>
          <o:OLEObject Type="Embed" ProgID="Visio.Drawing.15" ShapeID="_x0000_i1025" DrawAspect="Content" ObjectID="_1684954705" r:id="rId11"/>
        </w:object>
      </w:r>
    </w:p>
    <w:p w14:paraId="6B4DAC64" w14:textId="0C946012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20" w:name="_Toc74328317"/>
      <w:r>
        <w:lastRenderedPageBreak/>
        <w:t xml:space="preserve">4 </w:t>
      </w:r>
      <w:r w:rsidR="00386D51">
        <w:t>Диаграмма классов</w:t>
      </w:r>
      <w:bookmarkEnd w:id="20"/>
    </w:p>
    <w:p w14:paraId="503D57E1" w14:textId="0EA9D3E6" w:rsidR="0080065F" w:rsidRDefault="0080065F" w:rsidP="0080065F">
      <w:pPr>
        <w:pStyle w:val="a5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311F1E4F" w:rsidR="00386D51" w:rsidRDefault="00490841" w:rsidP="0080065F">
      <w:pPr>
        <w:pStyle w:val="a5"/>
        <w:ind w:firstLine="0"/>
      </w:pPr>
      <w:commentRangeStart w:id="21"/>
      <w:commentRangeStart w:id="22"/>
      <w:commentRangeEnd w:id="21"/>
      <w:r>
        <w:rPr>
          <w:rStyle w:val="afd"/>
          <w:color w:val="auto"/>
        </w:rPr>
        <w:commentReference w:id="21"/>
      </w:r>
      <w:commentRangeEnd w:id="22"/>
      <w:r w:rsidR="00AF284D">
        <w:rPr>
          <w:rStyle w:val="afd"/>
          <w:color w:val="auto"/>
        </w:rPr>
        <w:commentReference w:id="22"/>
      </w:r>
      <w:r w:rsidR="00FA4778">
        <w:rPr>
          <w:noProof/>
        </w:rPr>
        <w:drawing>
          <wp:inline distT="0" distB="0" distL="0" distR="0" wp14:anchorId="11DA9D36" wp14:editId="4F87AEB3">
            <wp:extent cx="6343747" cy="4933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46948" cy="493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5"/>
        <w:jc w:val="center"/>
      </w:pPr>
      <w:r>
        <w:t>Рисунок 3.1. Диаграмма классов</w:t>
      </w: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3"/>
      </w:pPr>
      <w:bookmarkStart w:id="23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3"/>
    </w:p>
    <w:p w14:paraId="60115058" w14:textId="51960F60" w:rsidR="00792913" w:rsidRPr="00792913" w:rsidRDefault="00792913" w:rsidP="00792913">
      <w:pPr>
        <w:pStyle w:val="a5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8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8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8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Limits</w:t>
            </w:r>
            <w:proofErr w:type="spellEnd"/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8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8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8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EmptyOrNull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8"/>
            </w:pPr>
            <w:r w:rsidRPr="009C0373">
              <w:t xml:space="preserve">Проверка на пустую строку и </w:t>
            </w:r>
            <w:proofErr w:type="spellStart"/>
            <w:r w:rsidRPr="009C0373">
              <w:t>null</w:t>
            </w:r>
            <w:proofErr w:type="spellEnd"/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mptyEnglish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>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nglish</w:t>
            </w:r>
            <w:proofErr w:type="spellEnd"/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 xml:space="preserve"> и </w:t>
            </w:r>
            <w:proofErr w:type="spellStart"/>
            <w:r w:rsidRPr="009C0373">
              <w:t>соответсвие</w:t>
            </w:r>
            <w:proofErr w:type="spellEnd"/>
            <w:r w:rsidRPr="009C0373">
              <w:t xml:space="preserve">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ageLimits</w:t>
            </w:r>
            <w:proofErr w:type="spellEnd"/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8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</w:t>
            </w:r>
            <w:proofErr w:type="spellEnd"/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8"/>
            </w:pPr>
            <w:r w:rsidRPr="009C0373">
              <w:t xml:space="preserve">Проверка места </w:t>
            </w:r>
            <w:proofErr w:type="spellStart"/>
            <w:r w:rsidRPr="009C0373">
              <w:t>изданя</w:t>
            </w:r>
            <w:proofErr w:type="spellEnd"/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</w:t>
            </w:r>
            <w:proofErr w:type="spellEnd"/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8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5"/>
      </w:pPr>
    </w:p>
    <w:p w14:paraId="5373ADC4" w14:textId="50DA0CF3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8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8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SecondAuthor</w:t>
            </w:r>
            <w:proofErr w:type="spellEnd"/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8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8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Book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5"/>
      </w:pPr>
    </w:p>
    <w:p w14:paraId="6D41B646" w14:textId="0CFA8BC0" w:rsidR="005C319F" w:rsidRDefault="005C319F" w:rsidP="00386D51">
      <w:pPr>
        <w:pStyle w:val="a5"/>
      </w:pPr>
    </w:p>
    <w:p w14:paraId="02D00305" w14:textId="77777777" w:rsidR="005C319F" w:rsidRDefault="005C319F" w:rsidP="00386D51">
      <w:pPr>
        <w:pStyle w:val="a5"/>
      </w:pPr>
    </w:p>
    <w:p w14:paraId="69CDC5AD" w14:textId="17273525" w:rsidR="005C319F" w:rsidRPr="00792913" w:rsidRDefault="005C319F" w:rsidP="005C319F">
      <w:pPr>
        <w:pStyle w:val="a5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proofErr w:type="spellStart"/>
      <w:r w:rsidR="00DB696F" w:rsidRPr="00DB696F">
        <w:t>Collection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8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8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Collection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5"/>
      </w:pPr>
    </w:p>
    <w:p w14:paraId="7A35127E" w14:textId="6E472137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8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8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="00DB696F"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8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8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Magazine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5"/>
      </w:pPr>
    </w:p>
    <w:p w14:paraId="6E09F972" w14:textId="697AC904" w:rsidR="003D7C7B" w:rsidRPr="00792913" w:rsidRDefault="003D7C7B" w:rsidP="003D7C7B">
      <w:pPr>
        <w:pStyle w:val="a5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8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8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8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8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8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3"/>
        <w:rPr>
          <w:lang w:val="en-US"/>
        </w:rPr>
      </w:pPr>
      <w:bookmarkStart w:id="24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4"/>
    </w:p>
    <w:p w14:paraId="78E18489" w14:textId="518BB6D8" w:rsidR="00F47293" w:rsidRDefault="00F47293" w:rsidP="00F47293">
      <w:pPr>
        <w:pStyle w:val="a5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5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5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bookmarkStart w:id="25" w:name="_Toc74328320"/>
      <w:r>
        <w:lastRenderedPageBreak/>
        <w:t xml:space="preserve">7 </w:t>
      </w:r>
      <w:r w:rsidR="003A729B">
        <w:t>Заключение</w:t>
      </w:r>
      <w:bookmarkEnd w:id="25"/>
    </w:p>
    <w:p w14:paraId="6818E57E" w14:textId="78A91D0C" w:rsidR="003A729B" w:rsidRPr="00371E89" w:rsidRDefault="00213C5A" w:rsidP="00386D51">
      <w:pPr>
        <w:pStyle w:val="a5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bookmarkStart w:id="26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6"/>
    </w:p>
    <w:p w14:paraId="57A3CC31" w14:textId="77777777" w:rsidR="004B341F" w:rsidRDefault="004B341F" w:rsidP="004B341F">
      <w:pPr>
        <w:pStyle w:val="a5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5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5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9" w:author="AAK" w:date="2021-06-11T19:23:00Z" w:initials="A">
    <w:p w14:paraId="19EA643B" w14:textId="52BCED0E" w:rsidR="00490841" w:rsidRPr="00490841" w:rsidRDefault="00490841">
      <w:pPr>
        <w:pStyle w:val="afe"/>
      </w:pPr>
      <w:r>
        <w:rPr>
          <w:rStyle w:val="afd"/>
        </w:rPr>
        <w:annotationRef/>
      </w:r>
      <w:r>
        <w:t>По-хорошему в ТЗ должна быть ссылка на эту схему =)</w:t>
      </w:r>
    </w:p>
  </w:comment>
  <w:comment w:id="10" w:author="Александр Кучко" w:date="2021-06-11T21:35:00Z" w:initials="АК">
    <w:p w14:paraId="0D9EDBAB" w14:textId="6F75314F" w:rsidR="00377900" w:rsidRPr="00FA4778" w:rsidRDefault="00377900">
      <w:pPr>
        <w:pStyle w:val="afe"/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21" w:author="AAK" w:date="2021-06-11T19:21:00Z" w:initials="A">
    <w:p w14:paraId="5A65F95E" w14:textId="77777777" w:rsidR="00490841" w:rsidRDefault="00490841">
      <w:pPr>
        <w:pStyle w:val="afe"/>
      </w:pPr>
      <w:r>
        <w:rPr>
          <w:rStyle w:val="afd"/>
        </w:rPr>
        <w:annotationRef/>
      </w:r>
      <w:r>
        <w:t>Формы не связаны друг с другом?</w:t>
      </w:r>
    </w:p>
    <w:p w14:paraId="36F0E862" w14:textId="303FC80D" w:rsidR="00490841" w:rsidRPr="00490841" w:rsidRDefault="00490841">
      <w:pPr>
        <w:pStyle w:val="afe"/>
      </w:pPr>
      <w:r>
        <w:t xml:space="preserve">Форма добавление только использует </w:t>
      </w:r>
      <w:proofErr w:type="spellStart"/>
      <w:r>
        <w:rPr>
          <w:lang w:val="en-US"/>
        </w:rPr>
        <w:t>EditionBase</w:t>
      </w:r>
      <w:proofErr w:type="spellEnd"/>
      <w:r w:rsidRPr="00490841">
        <w:t>?</w:t>
      </w:r>
    </w:p>
  </w:comment>
  <w:comment w:id="22" w:author="Александр Кучко" w:date="2021-06-11T21:53:00Z" w:initials="АК">
    <w:p w14:paraId="39482C11" w14:textId="40C4825D" w:rsidR="00AF284D" w:rsidRPr="00AF284D" w:rsidRDefault="00AF284D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9EA643B" w15:done="0"/>
  <w15:commentEx w15:paraId="0D9EDBAB" w15:paraIdParent="19EA643B" w15:done="0"/>
  <w15:commentEx w15:paraId="36F0E862" w15:done="0"/>
  <w15:commentEx w15:paraId="39482C11" w15:paraIdParent="36F0E86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E36A3" w16cex:dateUtc="2021-06-11T12:23:00Z"/>
  <w16cex:commentExtensible w16cex:durableId="246E558B" w16cex:dateUtc="2021-06-11T13:35:00Z"/>
  <w16cex:commentExtensible w16cex:durableId="246E363C" w16cex:dateUtc="2021-06-11T12:21:00Z"/>
  <w16cex:commentExtensible w16cex:durableId="246E59F4" w16cex:dateUtc="2021-06-11T13:5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9EA643B" w16cid:durableId="246E36A3"/>
  <w16cid:commentId w16cid:paraId="0D9EDBAB" w16cid:durableId="246E558B"/>
  <w16cid:commentId w16cid:paraId="36F0E862" w16cid:durableId="246E363C"/>
  <w16cid:commentId w16cid:paraId="39482C11" w16cid:durableId="246E59F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AK">
    <w15:presenceInfo w15:providerId="AD" w15:userId="S-1-5-21-2301979571-1751391163-971761870-1106"/>
  </w15:person>
  <w15:person w15:author="Александр Кучко">
    <w15:presenceInfo w15:providerId="None" w15:userId="Александр Кучко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213C5A"/>
    <w:rsid w:val="002F259A"/>
    <w:rsid w:val="00371E89"/>
    <w:rsid w:val="00377900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AF284D"/>
    <w:rsid w:val="00B65D98"/>
    <w:rsid w:val="00B804DF"/>
    <w:rsid w:val="00BE25AB"/>
    <w:rsid w:val="00C145A6"/>
    <w:rsid w:val="00C23683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  <w:rsid w:val="00FA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  <w:style w:type="character" w:styleId="afd">
    <w:name w:val="annotation reference"/>
    <w:basedOn w:val="a0"/>
    <w:uiPriority w:val="99"/>
    <w:semiHidden/>
    <w:unhideWhenUsed/>
    <w:rsid w:val="005E49CA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5E49CA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7</TotalTime>
  <Pages>18</Pages>
  <Words>1967</Words>
  <Characters>11217</Characters>
  <Application>Microsoft Office Word</Application>
  <DocSecurity>0</DocSecurity>
  <Lines>93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55</cp:revision>
  <dcterms:created xsi:type="dcterms:W3CDTF">2021-06-07T13:20:00Z</dcterms:created>
  <dcterms:modified xsi:type="dcterms:W3CDTF">2021-06-11T14:12:00Z</dcterms:modified>
</cp:coreProperties>
</file>